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0AA5FD" w14:textId="77777777" w:rsidR="00245039" w:rsidRDefault="00245039" w:rsidP="00245039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40" w14:anchorId="28A611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7pt" o:ole="" fillcolor="window">
            <v:imagedata r:id="rId5" o:title=""/>
          </v:shape>
          <o:OLEObject Type="Embed" ProgID="Visio.Drawing.11" ShapeID="_x0000_i1025" DrawAspect="Content" ObjectID="_1668431895" r:id="rId6"/>
        </w:object>
      </w:r>
    </w:p>
    <w:p w14:paraId="618E9C2C" w14:textId="77777777" w:rsidR="00245039" w:rsidRDefault="00245039" w:rsidP="00245039">
      <w:pPr>
        <w:pStyle w:val="a6"/>
        <w:jc w:val="center"/>
        <w:rPr>
          <w:smallCaps/>
          <w:sz w:val="20"/>
          <w:szCs w:val="20"/>
        </w:rPr>
      </w:pPr>
    </w:p>
    <w:p w14:paraId="370A25D7" w14:textId="77777777" w:rsidR="00245039" w:rsidRDefault="00245039" w:rsidP="0024503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14:paraId="1B5A8B7D" w14:textId="77777777" w:rsidR="00245039" w:rsidRDefault="00245039" w:rsidP="0024503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14:paraId="7BA600D7" w14:textId="77777777" w:rsidR="00245039" w:rsidRDefault="00245039" w:rsidP="00245039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14:paraId="2A7B2E6B" w14:textId="77777777" w:rsidR="00245039" w:rsidRDefault="00245039" w:rsidP="00245039">
      <w:pPr>
        <w:pStyle w:val="FR1"/>
        <w:rPr>
          <w:sz w:val="20"/>
        </w:rPr>
      </w:pPr>
    </w:p>
    <w:p w14:paraId="52B09184" w14:textId="5781DAF7" w:rsidR="00245039" w:rsidRDefault="00245039" w:rsidP="00245039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7736E5">
        <w:rPr>
          <w:sz w:val="28"/>
          <w:szCs w:val="28"/>
          <w:lang w:val="uk-UA"/>
        </w:rPr>
        <w:t>02.12.2020</w:t>
      </w:r>
      <w:r>
        <w:rPr>
          <w:sz w:val="28"/>
          <w:szCs w:val="28"/>
          <w:lang w:val="uk-UA"/>
        </w:rPr>
        <w:t xml:space="preserve"> №  </w:t>
      </w:r>
      <w:r w:rsidR="007736E5">
        <w:rPr>
          <w:sz w:val="28"/>
          <w:szCs w:val="28"/>
          <w:lang w:val="uk-UA"/>
        </w:rPr>
        <w:t>552</w:t>
      </w:r>
    </w:p>
    <w:p w14:paraId="5ACB5C34" w14:textId="77777777" w:rsidR="00245039" w:rsidRDefault="00245039" w:rsidP="00245039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6"/>
      </w:tblGrid>
      <w:tr w:rsidR="00245039" w:rsidRPr="004029CE" w14:paraId="356171DC" w14:textId="77777777" w:rsidTr="003C36E6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45253B1" w14:textId="216174FC" w:rsidR="00245039" w:rsidRDefault="00245039" w:rsidP="003C36E6">
            <w:pPr>
              <w:pStyle w:val="a6"/>
              <w:spacing w:line="276" w:lineRule="auto"/>
              <w:jc w:val="both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>Про   внесення  змін   до    рішення Виконавчого   комітету    Сумської</w:t>
            </w:r>
            <w:r w:rsidR="003C36E6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міської   ради від  21.06.2016 № 332 «Про організацію перевезення пасажирів </w:t>
            </w:r>
            <w:r w:rsidR="003C36E6">
              <w:rPr>
                <w:b/>
                <w:sz w:val="28"/>
                <w:szCs w:val="28"/>
                <w:lang w:val="uk-UA" w:eastAsia="en-US"/>
              </w:rPr>
              <w:t>на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постійних</w:t>
            </w:r>
            <w:r w:rsidRPr="003C36E6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 (зі змінами)</w:t>
            </w:r>
          </w:p>
        </w:tc>
      </w:tr>
      <w:tr w:rsidR="00245039" w:rsidRPr="004029CE" w14:paraId="71EBC330" w14:textId="77777777" w:rsidTr="003C36E6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659E67A" w14:textId="77777777" w:rsidR="00245039" w:rsidRDefault="0024503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14:paraId="7CAC05CA" w14:textId="64A0F08E" w:rsidR="00245039" w:rsidRDefault="00CF43D5" w:rsidP="0024503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метою надання повних та якісних послуг населенню Сум</w:t>
      </w:r>
      <w:r w:rsidR="0029262A">
        <w:rPr>
          <w:sz w:val="28"/>
          <w:szCs w:val="28"/>
          <w:lang w:val="uk-UA"/>
        </w:rPr>
        <w:t xml:space="preserve">ської міської територіальної громади </w:t>
      </w:r>
      <w:r>
        <w:rPr>
          <w:sz w:val="28"/>
          <w:szCs w:val="28"/>
          <w:lang w:val="uk-UA"/>
        </w:rPr>
        <w:t xml:space="preserve"> у сфері пасажирських перевезень, в</w:t>
      </w:r>
      <w:r w:rsidR="00245039">
        <w:rPr>
          <w:sz w:val="28"/>
          <w:szCs w:val="28"/>
          <w:lang w:val="uk-UA"/>
        </w:rPr>
        <w:t xml:space="preserve">ідповідно до статті 7 Закону України «Про автомобільний  транспорт», керуючись статтею 40 Закону України «Про місцеве самоврядування в Україні», </w:t>
      </w:r>
      <w:r w:rsidRPr="00CF43D5">
        <w:rPr>
          <w:b/>
          <w:bCs/>
          <w:sz w:val="28"/>
          <w:szCs w:val="28"/>
          <w:lang w:val="uk-UA"/>
        </w:rPr>
        <w:t>В</w:t>
      </w:r>
      <w:r w:rsidR="00245039">
        <w:rPr>
          <w:b/>
          <w:bCs/>
          <w:sz w:val="28"/>
          <w:szCs w:val="28"/>
          <w:lang w:val="uk-UA"/>
        </w:rPr>
        <w:t xml:space="preserve">иконавчий комітет Сумської міської ради </w:t>
      </w:r>
    </w:p>
    <w:p w14:paraId="6E67123D" w14:textId="77777777" w:rsidR="00245039" w:rsidRDefault="00245039" w:rsidP="00245039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14:paraId="033391BE" w14:textId="77777777" w:rsidR="00245039" w:rsidRDefault="00245039" w:rsidP="00245039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14:paraId="6C6AE8EF" w14:textId="3AB73344" w:rsidR="00245039" w:rsidRDefault="00245039" w:rsidP="0024503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Внести зміни у додаток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14:paraId="2136942B" w14:textId="2E01D73E" w:rsidR="006150B1" w:rsidRDefault="006150B1" w:rsidP="00245039">
      <w:pPr>
        <w:pStyle w:val="a6"/>
        <w:ind w:firstLine="708"/>
        <w:jc w:val="both"/>
        <w:rPr>
          <w:sz w:val="28"/>
          <w:szCs w:val="28"/>
          <w:lang w:val="uk-UA"/>
        </w:rPr>
      </w:pPr>
    </w:p>
    <w:p w14:paraId="095F1E2B" w14:textId="77777777" w:rsidR="0081110F" w:rsidRPr="0081110F" w:rsidRDefault="006150B1" w:rsidP="0081110F">
      <w:pPr>
        <w:pStyle w:val="a6"/>
        <w:ind w:firstLine="708"/>
        <w:jc w:val="both"/>
        <w:rPr>
          <w:sz w:val="28"/>
          <w:szCs w:val="28"/>
          <w:lang w:val="uk-UA"/>
        </w:rPr>
      </w:pPr>
      <w:r w:rsidRPr="002838FC">
        <w:rPr>
          <w:b/>
          <w:sz w:val="28"/>
          <w:szCs w:val="28"/>
          <w:lang w:val="uk-UA"/>
        </w:rPr>
        <w:t>2.</w:t>
      </w:r>
      <w:r w:rsidRPr="006150B1">
        <w:t xml:space="preserve"> </w:t>
      </w:r>
      <w:r w:rsidR="002838FC">
        <w:rPr>
          <w:bCs/>
          <w:sz w:val="28"/>
          <w:szCs w:val="28"/>
          <w:lang w:val="uk-UA"/>
        </w:rPr>
        <w:t xml:space="preserve">Призначити </w:t>
      </w:r>
      <w:r w:rsidR="002838FC">
        <w:rPr>
          <w:sz w:val="28"/>
          <w:szCs w:val="28"/>
          <w:lang w:val="uk-UA"/>
        </w:rPr>
        <w:t>КП СМР «Електроавтотранс»</w:t>
      </w:r>
      <w:r w:rsidR="002838FC" w:rsidRPr="006150B1">
        <w:rPr>
          <w:sz w:val="28"/>
          <w:szCs w:val="28"/>
          <w:lang w:val="uk-UA"/>
        </w:rPr>
        <w:t xml:space="preserve"> </w:t>
      </w:r>
      <w:r w:rsidR="002838FC">
        <w:rPr>
          <w:sz w:val="28"/>
          <w:szCs w:val="28"/>
          <w:lang w:val="uk-UA"/>
        </w:rPr>
        <w:t xml:space="preserve">автомобільним перевізником </w:t>
      </w:r>
      <w:r w:rsidR="002838FC" w:rsidRPr="00D66B0F">
        <w:rPr>
          <w:bCs/>
          <w:sz w:val="28"/>
          <w:szCs w:val="28"/>
          <w:lang w:val="uk-UA"/>
        </w:rPr>
        <w:t>на міськ</w:t>
      </w:r>
      <w:r w:rsidR="002838FC">
        <w:rPr>
          <w:bCs/>
          <w:sz w:val="28"/>
          <w:szCs w:val="28"/>
          <w:lang w:val="uk-UA"/>
        </w:rPr>
        <w:t>ому</w:t>
      </w:r>
      <w:r w:rsidR="002838FC" w:rsidRPr="00D66B0F">
        <w:rPr>
          <w:bCs/>
          <w:sz w:val="28"/>
          <w:szCs w:val="28"/>
          <w:lang w:val="uk-UA"/>
        </w:rPr>
        <w:t xml:space="preserve"> автобусн</w:t>
      </w:r>
      <w:r w:rsidR="002838FC">
        <w:rPr>
          <w:bCs/>
          <w:sz w:val="28"/>
          <w:szCs w:val="28"/>
          <w:lang w:val="uk-UA"/>
        </w:rPr>
        <w:t>ому</w:t>
      </w:r>
      <w:r w:rsidR="002838FC" w:rsidRPr="00D66B0F">
        <w:rPr>
          <w:bCs/>
          <w:sz w:val="28"/>
          <w:szCs w:val="28"/>
          <w:lang w:val="uk-UA"/>
        </w:rPr>
        <w:t xml:space="preserve"> маршрут</w:t>
      </w:r>
      <w:r w:rsidR="002838FC">
        <w:rPr>
          <w:bCs/>
          <w:sz w:val="28"/>
          <w:szCs w:val="28"/>
          <w:lang w:val="uk-UA"/>
        </w:rPr>
        <w:t>і</w:t>
      </w:r>
      <w:r w:rsidR="002838FC" w:rsidRPr="00D66B0F">
        <w:rPr>
          <w:bCs/>
          <w:sz w:val="28"/>
          <w:szCs w:val="28"/>
          <w:lang w:val="uk-UA"/>
        </w:rPr>
        <w:t xml:space="preserve"> загального користування </w:t>
      </w:r>
      <w:r w:rsidR="002838FC" w:rsidRPr="002A3E60">
        <w:rPr>
          <w:bCs/>
          <w:sz w:val="28"/>
          <w:szCs w:val="28"/>
          <w:lang w:val="uk-UA"/>
        </w:rPr>
        <w:t xml:space="preserve">№ 51А «Піщане </w:t>
      </w:r>
      <w:r w:rsidR="002838FC">
        <w:rPr>
          <w:bCs/>
          <w:sz w:val="28"/>
          <w:szCs w:val="28"/>
          <w:lang w:val="uk-UA"/>
        </w:rPr>
        <w:t>–</w:t>
      </w:r>
      <w:r w:rsidR="002838FC" w:rsidRPr="002A3E60">
        <w:rPr>
          <w:bCs/>
          <w:sz w:val="28"/>
          <w:szCs w:val="28"/>
          <w:lang w:val="uk-UA"/>
        </w:rPr>
        <w:t xml:space="preserve"> Центр</w:t>
      </w:r>
      <w:r w:rsidR="002838FC">
        <w:rPr>
          <w:bCs/>
          <w:sz w:val="28"/>
          <w:szCs w:val="28"/>
          <w:lang w:val="uk-UA"/>
        </w:rPr>
        <w:t>»</w:t>
      </w:r>
      <w:r w:rsidR="002838FC" w:rsidRPr="00D66B0F">
        <w:rPr>
          <w:bCs/>
          <w:sz w:val="28"/>
          <w:szCs w:val="28"/>
          <w:lang w:val="uk-UA"/>
        </w:rPr>
        <w:t xml:space="preserve"> </w:t>
      </w:r>
      <w:r w:rsidR="002838FC">
        <w:rPr>
          <w:bCs/>
          <w:sz w:val="28"/>
          <w:szCs w:val="28"/>
          <w:lang w:val="uk-UA"/>
        </w:rPr>
        <w:t>до</w:t>
      </w:r>
      <w:r>
        <w:rPr>
          <w:sz w:val="28"/>
          <w:szCs w:val="28"/>
          <w:lang w:val="uk-UA"/>
        </w:rPr>
        <w:t xml:space="preserve"> проведення конкурсу </w:t>
      </w:r>
      <w:r w:rsidR="00D66B0F" w:rsidRPr="00D66B0F">
        <w:rPr>
          <w:bCs/>
          <w:sz w:val="28"/>
          <w:szCs w:val="28"/>
          <w:lang w:val="uk-UA"/>
        </w:rPr>
        <w:t xml:space="preserve">з перевезення пасажирів </w:t>
      </w:r>
      <w:r w:rsidRPr="006150B1">
        <w:rPr>
          <w:sz w:val="28"/>
          <w:szCs w:val="28"/>
          <w:lang w:val="uk-UA"/>
        </w:rPr>
        <w:t xml:space="preserve">на </w:t>
      </w:r>
      <w:r w:rsidR="002A3E60">
        <w:rPr>
          <w:sz w:val="28"/>
          <w:szCs w:val="28"/>
          <w:lang w:val="uk-UA"/>
        </w:rPr>
        <w:t>зазначеному</w:t>
      </w:r>
      <w:r w:rsidRPr="006150B1">
        <w:rPr>
          <w:sz w:val="28"/>
          <w:szCs w:val="28"/>
          <w:lang w:val="uk-UA"/>
        </w:rPr>
        <w:t xml:space="preserve"> маршруті</w:t>
      </w:r>
      <w:r w:rsidR="0081110F">
        <w:rPr>
          <w:sz w:val="28"/>
          <w:szCs w:val="28"/>
          <w:lang w:val="uk-UA"/>
        </w:rPr>
        <w:t xml:space="preserve">. </w:t>
      </w:r>
      <w:r w:rsidR="0081110F" w:rsidRPr="0081110F">
        <w:rPr>
          <w:sz w:val="28"/>
          <w:szCs w:val="28"/>
          <w:lang w:val="uk-UA"/>
        </w:rPr>
        <w:t>Відділу транспорту, зв’язку та телекомунікаційних послуг Сумської міської ради (Яковенко С.В.) підготувати та надати на підпис міському голові договір про організацію перевезення пасажирів на міському автобусному маршруті загального користування № 51А «Піщане - Центр».</w:t>
      </w:r>
    </w:p>
    <w:p w14:paraId="0CA70356" w14:textId="77777777" w:rsidR="0081110F" w:rsidRDefault="0081110F" w:rsidP="00245039">
      <w:pPr>
        <w:pStyle w:val="a6"/>
        <w:ind w:firstLine="708"/>
        <w:jc w:val="both"/>
        <w:rPr>
          <w:sz w:val="28"/>
          <w:szCs w:val="28"/>
          <w:lang w:val="uk-UA"/>
        </w:rPr>
      </w:pPr>
    </w:p>
    <w:p w14:paraId="17AB260A" w14:textId="66ADB523" w:rsidR="006150B1" w:rsidRDefault="0081110F" w:rsidP="00245039">
      <w:pPr>
        <w:pStyle w:val="a6"/>
        <w:ind w:firstLine="708"/>
        <w:jc w:val="both"/>
        <w:rPr>
          <w:sz w:val="28"/>
          <w:szCs w:val="28"/>
          <w:lang w:val="uk-UA"/>
        </w:rPr>
      </w:pPr>
      <w:r w:rsidRPr="00DF00CC">
        <w:rPr>
          <w:b/>
          <w:sz w:val="28"/>
          <w:szCs w:val="28"/>
          <w:lang w:val="uk-UA"/>
        </w:rPr>
        <w:t>3.</w:t>
      </w:r>
      <w:r>
        <w:rPr>
          <w:sz w:val="28"/>
          <w:szCs w:val="28"/>
          <w:lang w:val="uk-UA"/>
        </w:rPr>
        <w:t xml:space="preserve"> </w:t>
      </w:r>
      <w:r>
        <w:rPr>
          <w:bCs/>
          <w:sz w:val="28"/>
          <w:szCs w:val="28"/>
          <w:lang w:val="uk-UA"/>
        </w:rPr>
        <w:t>Н</w:t>
      </w:r>
      <w:r w:rsidRPr="0081110F">
        <w:rPr>
          <w:bCs/>
          <w:sz w:val="28"/>
          <w:szCs w:val="28"/>
          <w:lang w:val="uk-UA"/>
        </w:rPr>
        <w:t xml:space="preserve">а міському автобусному маршруті загального користування № 51А «Піщане – Центр» </w:t>
      </w:r>
      <w:r>
        <w:rPr>
          <w:bCs/>
          <w:sz w:val="28"/>
          <w:szCs w:val="28"/>
          <w:lang w:val="uk-UA"/>
        </w:rPr>
        <w:t>застосо</w:t>
      </w:r>
      <w:r w:rsidR="003E656A">
        <w:rPr>
          <w:bCs/>
          <w:sz w:val="28"/>
          <w:szCs w:val="28"/>
          <w:lang w:val="uk-UA"/>
        </w:rPr>
        <w:t>вувати</w:t>
      </w:r>
      <w:r>
        <w:rPr>
          <w:bCs/>
          <w:sz w:val="28"/>
          <w:szCs w:val="28"/>
          <w:lang w:val="uk-UA"/>
        </w:rPr>
        <w:t xml:space="preserve"> вартість пасажироперевезень </w:t>
      </w:r>
      <w:r>
        <w:rPr>
          <w:sz w:val="28"/>
          <w:szCs w:val="28"/>
          <w:lang w:val="uk-UA"/>
        </w:rPr>
        <w:t>на підставі встановлених</w:t>
      </w:r>
      <w:r w:rsidR="006150B1" w:rsidRPr="006150B1">
        <w:rPr>
          <w:sz w:val="28"/>
          <w:szCs w:val="28"/>
          <w:lang w:val="uk-UA"/>
        </w:rPr>
        <w:t xml:space="preserve"> </w:t>
      </w:r>
      <w:r w:rsidRPr="0081110F">
        <w:rPr>
          <w:sz w:val="28"/>
          <w:szCs w:val="28"/>
          <w:lang w:val="uk-UA"/>
        </w:rPr>
        <w:t xml:space="preserve">тарифів на послуги з перевезення пасажирів на автобусних маршрутах загального користування </w:t>
      </w:r>
      <w:r>
        <w:rPr>
          <w:sz w:val="28"/>
          <w:szCs w:val="28"/>
          <w:lang w:val="uk-UA"/>
        </w:rPr>
        <w:t xml:space="preserve">відповідно до рішень </w:t>
      </w:r>
      <w:r w:rsidRPr="0081110F">
        <w:rPr>
          <w:sz w:val="28"/>
          <w:szCs w:val="28"/>
          <w:lang w:val="uk-UA"/>
        </w:rPr>
        <w:t xml:space="preserve">виконавчого комітету Сумської міської ради від 29.01.2018 № 57 «Про тарифи на послуги з перевезення пасажирів на автобусних маршрутах загального користування, що працюють у </w:t>
      </w:r>
      <w:r w:rsidRPr="0081110F">
        <w:rPr>
          <w:sz w:val="28"/>
          <w:szCs w:val="28"/>
          <w:lang w:val="uk-UA"/>
        </w:rPr>
        <w:lastRenderedPageBreak/>
        <w:t>звичайному режимі ТОВ «СНД-</w:t>
      </w:r>
      <w:proofErr w:type="spellStart"/>
      <w:r w:rsidRPr="0081110F">
        <w:rPr>
          <w:sz w:val="28"/>
          <w:szCs w:val="28"/>
          <w:lang w:val="uk-UA"/>
        </w:rPr>
        <w:t>Автотранс</w:t>
      </w:r>
      <w:proofErr w:type="spellEnd"/>
      <w:r w:rsidRPr="0081110F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 xml:space="preserve"> та </w:t>
      </w:r>
      <w:r w:rsidRPr="0081110F">
        <w:rPr>
          <w:sz w:val="28"/>
          <w:szCs w:val="28"/>
          <w:lang w:val="uk-UA"/>
        </w:rPr>
        <w:t>від 15.01.2019 № 20 «Про встановлення тарифів на послуги міськ</w:t>
      </w:r>
      <w:r w:rsidR="00DF00CC">
        <w:rPr>
          <w:sz w:val="28"/>
          <w:szCs w:val="28"/>
          <w:lang w:val="uk-UA"/>
        </w:rPr>
        <w:t xml:space="preserve">ого електричного транспорту та </w:t>
      </w:r>
      <w:r w:rsidRPr="0081110F">
        <w:rPr>
          <w:sz w:val="28"/>
          <w:szCs w:val="28"/>
          <w:lang w:val="uk-UA"/>
        </w:rPr>
        <w:t>послуги з перевезення пасажирів на автобусних маршрутах загального користування, що надаю</w:t>
      </w:r>
      <w:r>
        <w:rPr>
          <w:sz w:val="28"/>
          <w:szCs w:val="28"/>
          <w:lang w:val="uk-UA"/>
        </w:rPr>
        <w:t>ться КП СМР «Електроавтотранс», а саме</w:t>
      </w:r>
      <w:r w:rsidR="002A3E60">
        <w:rPr>
          <w:sz w:val="28"/>
          <w:szCs w:val="28"/>
          <w:lang w:val="uk-UA"/>
        </w:rPr>
        <w:t>:</w:t>
      </w:r>
    </w:p>
    <w:p w14:paraId="6C7F4D14" w14:textId="07A286F6" w:rsidR="00DF00CC" w:rsidRDefault="00013DFD" w:rsidP="0024503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1.</w:t>
      </w:r>
      <w:r w:rsidR="002838F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</w:t>
      </w:r>
      <w:r w:rsidR="002838FC" w:rsidRPr="002838FC">
        <w:rPr>
          <w:sz w:val="28"/>
          <w:szCs w:val="28"/>
          <w:lang w:val="uk-UA"/>
        </w:rPr>
        <w:t xml:space="preserve">артість </w:t>
      </w:r>
      <w:r w:rsidR="002838FC">
        <w:rPr>
          <w:sz w:val="28"/>
          <w:szCs w:val="28"/>
          <w:lang w:val="uk-UA"/>
        </w:rPr>
        <w:t xml:space="preserve">одного пасажироперевезення від </w:t>
      </w:r>
      <w:r w:rsidR="00DF00CC">
        <w:rPr>
          <w:sz w:val="28"/>
          <w:szCs w:val="28"/>
          <w:lang w:val="uk-UA"/>
        </w:rPr>
        <w:t>Центру</w:t>
      </w:r>
      <w:r w:rsidR="002838FC" w:rsidRPr="002838FC">
        <w:rPr>
          <w:sz w:val="28"/>
          <w:szCs w:val="28"/>
          <w:lang w:val="uk-UA"/>
        </w:rPr>
        <w:t xml:space="preserve">, заводу АЕН до </w:t>
      </w:r>
      <w:r w:rsidR="00DF00CC">
        <w:rPr>
          <w:sz w:val="28"/>
          <w:szCs w:val="28"/>
          <w:lang w:val="uk-UA"/>
        </w:rPr>
        <w:t>села</w:t>
      </w:r>
      <w:r w:rsidR="002838FC" w:rsidRPr="002838FC">
        <w:rPr>
          <w:sz w:val="28"/>
          <w:szCs w:val="28"/>
          <w:lang w:val="uk-UA"/>
        </w:rPr>
        <w:t xml:space="preserve"> Піщане</w:t>
      </w:r>
      <w:r w:rsidR="002838FC">
        <w:rPr>
          <w:sz w:val="28"/>
          <w:szCs w:val="28"/>
          <w:lang w:val="uk-UA"/>
        </w:rPr>
        <w:t xml:space="preserve"> – 6,00 грн.</w:t>
      </w:r>
      <w:r w:rsidR="00DF00CC">
        <w:rPr>
          <w:sz w:val="28"/>
          <w:szCs w:val="28"/>
          <w:lang w:val="uk-UA"/>
        </w:rPr>
        <w:t>;</w:t>
      </w:r>
    </w:p>
    <w:p w14:paraId="04A68CCE" w14:textId="6A0B85D1" w:rsidR="00DF00CC" w:rsidRDefault="00013DFD" w:rsidP="0024503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2. В</w:t>
      </w:r>
      <w:r w:rsidR="002838FC" w:rsidRPr="002838FC">
        <w:rPr>
          <w:sz w:val="28"/>
          <w:szCs w:val="28"/>
          <w:lang w:val="uk-UA"/>
        </w:rPr>
        <w:t xml:space="preserve">артість одного </w:t>
      </w:r>
      <w:r w:rsidR="00DF00CC">
        <w:rPr>
          <w:sz w:val="28"/>
          <w:szCs w:val="28"/>
          <w:lang w:val="uk-UA"/>
        </w:rPr>
        <w:t>пасажироперевезення від села</w:t>
      </w:r>
      <w:r w:rsidR="002838FC" w:rsidRPr="002838FC">
        <w:rPr>
          <w:sz w:val="28"/>
          <w:szCs w:val="28"/>
          <w:lang w:val="uk-UA"/>
        </w:rPr>
        <w:t xml:space="preserve"> Піщане до </w:t>
      </w:r>
      <w:r w:rsidR="00DF00CC">
        <w:rPr>
          <w:sz w:val="28"/>
          <w:szCs w:val="28"/>
          <w:lang w:val="uk-UA"/>
        </w:rPr>
        <w:t xml:space="preserve">Центру, </w:t>
      </w:r>
      <w:r w:rsidR="002838FC" w:rsidRPr="002838FC">
        <w:rPr>
          <w:sz w:val="28"/>
          <w:szCs w:val="28"/>
          <w:lang w:val="uk-UA"/>
        </w:rPr>
        <w:t>заводу АЕН</w:t>
      </w:r>
      <w:r w:rsidR="002838FC">
        <w:rPr>
          <w:sz w:val="28"/>
          <w:szCs w:val="28"/>
          <w:lang w:val="uk-UA"/>
        </w:rPr>
        <w:t xml:space="preserve"> – 6, 00 грн.</w:t>
      </w:r>
      <w:r w:rsidR="00DF00CC">
        <w:rPr>
          <w:sz w:val="28"/>
          <w:szCs w:val="28"/>
          <w:lang w:val="uk-UA"/>
        </w:rPr>
        <w:t>;</w:t>
      </w:r>
    </w:p>
    <w:p w14:paraId="77EF3AAF" w14:textId="3C219434" w:rsidR="00DF00CC" w:rsidRDefault="00013DFD" w:rsidP="0024503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3. В</w:t>
      </w:r>
      <w:r w:rsidR="002838FC" w:rsidRPr="002838FC">
        <w:rPr>
          <w:sz w:val="28"/>
          <w:szCs w:val="28"/>
          <w:lang w:val="uk-UA"/>
        </w:rPr>
        <w:t xml:space="preserve">артість одного пасажироперевезення </w:t>
      </w:r>
      <w:r w:rsidR="002838FC">
        <w:rPr>
          <w:sz w:val="28"/>
          <w:szCs w:val="28"/>
          <w:lang w:val="uk-UA"/>
        </w:rPr>
        <w:t>в межах міста</w:t>
      </w:r>
      <w:r w:rsidR="00DF00CC">
        <w:rPr>
          <w:sz w:val="28"/>
          <w:szCs w:val="28"/>
          <w:lang w:val="uk-UA"/>
        </w:rPr>
        <w:t xml:space="preserve"> (від Центру до заводу АЕН та від заводу АЕН до Центру) - 4,00</w:t>
      </w:r>
      <w:r w:rsidR="00517409">
        <w:rPr>
          <w:sz w:val="28"/>
          <w:szCs w:val="28"/>
          <w:lang w:val="uk-UA"/>
        </w:rPr>
        <w:t xml:space="preserve"> грн.</w:t>
      </w:r>
      <w:r w:rsidR="00DF00CC">
        <w:rPr>
          <w:sz w:val="28"/>
          <w:szCs w:val="28"/>
          <w:lang w:val="uk-UA"/>
        </w:rPr>
        <w:t>;</w:t>
      </w:r>
    </w:p>
    <w:p w14:paraId="558AD392" w14:textId="1DABEC27" w:rsidR="006150B1" w:rsidRDefault="00013DFD" w:rsidP="0024503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4. В</w:t>
      </w:r>
      <w:r w:rsidR="002838FC" w:rsidRPr="002838FC">
        <w:rPr>
          <w:sz w:val="28"/>
          <w:szCs w:val="28"/>
          <w:lang w:val="uk-UA"/>
        </w:rPr>
        <w:t>артість одного пасажироперевезення для дітей 1-11 класів</w:t>
      </w:r>
      <w:r w:rsidR="002838FC">
        <w:rPr>
          <w:sz w:val="28"/>
          <w:szCs w:val="28"/>
          <w:lang w:val="uk-UA"/>
        </w:rPr>
        <w:t xml:space="preserve"> – 2,00 грн. </w:t>
      </w:r>
    </w:p>
    <w:p w14:paraId="4DB977D1" w14:textId="622E5E47" w:rsidR="002838FC" w:rsidRDefault="002838FC" w:rsidP="00245039">
      <w:pPr>
        <w:pStyle w:val="a6"/>
        <w:ind w:firstLine="708"/>
        <w:jc w:val="both"/>
        <w:rPr>
          <w:sz w:val="28"/>
          <w:szCs w:val="28"/>
          <w:lang w:val="uk-UA"/>
        </w:rPr>
      </w:pPr>
    </w:p>
    <w:p w14:paraId="27E3BCA9" w14:textId="591340E8" w:rsidR="00013DFD" w:rsidRDefault="00013DFD" w:rsidP="00245039">
      <w:pPr>
        <w:pStyle w:val="a6"/>
        <w:ind w:firstLine="708"/>
        <w:jc w:val="both"/>
        <w:rPr>
          <w:sz w:val="28"/>
          <w:szCs w:val="28"/>
          <w:lang w:val="uk-UA"/>
        </w:rPr>
      </w:pPr>
      <w:r w:rsidRPr="00013DFD">
        <w:rPr>
          <w:b/>
          <w:sz w:val="28"/>
          <w:szCs w:val="28"/>
          <w:lang w:val="uk-UA"/>
        </w:rPr>
        <w:t>4.</w:t>
      </w:r>
      <w:r w:rsidRPr="00013DFD">
        <w:rPr>
          <w:sz w:val="28"/>
          <w:szCs w:val="28"/>
          <w:lang w:val="uk-UA"/>
        </w:rPr>
        <w:t xml:space="preserve"> Департаменту фінансів, економіки та </w:t>
      </w:r>
      <w:r w:rsidR="007736E5">
        <w:rPr>
          <w:sz w:val="28"/>
          <w:szCs w:val="28"/>
          <w:lang w:val="uk-UA"/>
        </w:rPr>
        <w:t>інвестицій</w:t>
      </w:r>
      <w:r w:rsidRPr="00013DFD">
        <w:rPr>
          <w:sz w:val="28"/>
          <w:szCs w:val="28"/>
          <w:lang w:val="uk-UA"/>
        </w:rPr>
        <w:t xml:space="preserve"> (Липова С.А.) передбачити кошти на відшкодування різниці між встановленими та економічно обґрунтованим тарифами на послуги з перевезення пасажирів на автобусних маршрутах загального користування </w:t>
      </w:r>
      <w:r>
        <w:rPr>
          <w:sz w:val="28"/>
          <w:szCs w:val="28"/>
          <w:lang w:val="uk-UA"/>
        </w:rPr>
        <w:t>по підпункту 3.3. пункту 3 цього рішення.</w:t>
      </w:r>
    </w:p>
    <w:p w14:paraId="50E45F16" w14:textId="77777777" w:rsidR="00013DFD" w:rsidRDefault="00013DFD" w:rsidP="00245039">
      <w:pPr>
        <w:pStyle w:val="a6"/>
        <w:ind w:firstLine="708"/>
        <w:jc w:val="both"/>
        <w:rPr>
          <w:sz w:val="28"/>
          <w:szCs w:val="28"/>
          <w:lang w:val="uk-UA"/>
        </w:rPr>
      </w:pPr>
    </w:p>
    <w:p w14:paraId="5B761EED" w14:textId="3853F497" w:rsidR="00245039" w:rsidRDefault="00013DFD" w:rsidP="0024503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5</w:t>
      </w:r>
      <w:r w:rsidR="00245039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="00245039"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14:paraId="73EA7912" w14:textId="77777777" w:rsidR="00C05941" w:rsidRDefault="00C05941" w:rsidP="0024503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331B55AD" w14:textId="77777777" w:rsidR="000572E4" w:rsidRDefault="000572E4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.о. мі</w:t>
      </w:r>
      <w:r w:rsidR="00245039">
        <w:rPr>
          <w:rFonts w:ascii="Times New Roman" w:hAnsi="Times New Roman" w:cs="Times New Roman"/>
          <w:b/>
          <w:bCs/>
          <w:sz w:val="28"/>
          <w:szCs w:val="28"/>
          <w:lang w:val="uk-UA"/>
        </w:rPr>
        <w:t>ськ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ого</w:t>
      </w:r>
      <w:r w:rsidR="0024503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голов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и </w:t>
      </w:r>
    </w:p>
    <w:p w14:paraId="5D8D5D09" w14:textId="6D149FBE" w:rsidR="00245039" w:rsidRDefault="000572E4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з виконавчої роботи</w:t>
      </w:r>
      <w:r w:rsidR="0024503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.В. Войтенко</w:t>
      </w:r>
    </w:p>
    <w:p w14:paraId="1337148A" w14:textId="77777777" w:rsidR="00245039" w:rsidRDefault="00245039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431BA5AF" w14:textId="77777777" w:rsidR="00245039" w:rsidRDefault="00245039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16B00338" w14:textId="77777777" w:rsidR="00245039" w:rsidRDefault="00245039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79782A3F" w14:textId="77777777" w:rsidR="00245039" w:rsidRDefault="00245039" w:rsidP="00245039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14:paraId="11F9A7DA" w14:textId="1784300C" w:rsidR="00245039" w:rsidRDefault="00245039" w:rsidP="00245039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</w:t>
      </w:r>
      <w:proofErr w:type="spellStart"/>
      <w:r w:rsidR="00ED789D">
        <w:rPr>
          <w:rFonts w:ascii="Times New Roman" w:hAnsi="Times New Roman" w:cs="Times New Roman"/>
          <w:sz w:val="27"/>
          <w:szCs w:val="27"/>
          <w:lang w:val="uk-UA"/>
        </w:rPr>
        <w:t>Новику</w:t>
      </w:r>
      <w:proofErr w:type="spellEnd"/>
      <w:r w:rsidR="00ED789D">
        <w:rPr>
          <w:rFonts w:ascii="Times New Roman" w:hAnsi="Times New Roman" w:cs="Times New Roman"/>
          <w:sz w:val="27"/>
          <w:szCs w:val="27"/>
          <w:lang w:val="uk-UA"/>
        </w:rPr>
        <w:t xml:space="preserve"> А.В., </w:t>
      </w:r>
      <w:r w:rsidR="003B4BBC">
        <w:rPr>
          <w:rFonts w:ascii="Times New Roman" w:hAnsi="Times New Roman" w:cs="Times New Roman"/>
          <w:sz w:val="27"/>
          <w:szCs w:val="27"/>
          <w:lang w:val="uk-UA"/>
        </w:rPr>
        <w:t>Павлик Ю.А</w:t>
      </w:r>
      <w:r>
        <w:rPr>
          <w:rFonts w:ascii="Times New Roman" w:hAnsi="Times New Roman" w:cs="Times New Roman"/>
          <w:sz w:val="27"/>
          <w:szCs w:val="27"/>
          <w:lang w:val="uk-UA"/>
        </w:rPr>
        <w:t>., Яковенку С.В.</w:t>
      </w:r>
    </w:p>
    <w:p w14:paraId="02B77817" w14:textId="77777777" w:rsidR="00ED789D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</w:t>
      </w:r>
    </w:p>
    <w:p w14:paraId="714D5BA6" w14:textId="54439C36" w:rsidR="00ED789D" w:rsidRDefault="00ED789D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0CCAC24" w14:textId="06F4C9D5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77EFA14E" w14:textId="3F0C1EA1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EFFD28A" w14:textId="473CDFFC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056996F3" w14:textId="3ED097EF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63617361" w14:textId="2C943BFD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DCE1407" w14:textId="75E33671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28AC8E74" w14:textId="7EE1C64A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3680F008" w14:textId="0B853328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10084D9E" w14:textId="29964FD6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06818961" w14:textId="32801067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760201CD" w14:textId="460C1321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27823964" w14:textId="52ADE490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742651CF" w14:textId="77777777" w:rsidR="007736E5" w:rsidRDefault="007736E5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0EC9FFB" w14:textId="50C242CA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7891AB8" w14:textId="71D2EECA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41FB571" w14:textId="0F8085D9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31A91E81" w14:textId="1F3CEE62" w:rsidR="00245039" w:rsidRDefault="00ED789D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</w:t>
      </w:r>
      <w:r w:rsidR="00245039">
        <w:rPr>
          <w:rFonts w:ascii="Times New Roman" w:hAnsi="Times New Roman" w:cs="Times New Roman"/>
          <w:sz w:val="28"/>
          <w:szCs w:val="28"/>
          <w:lang w:val="uk-UA"/>
        </w:rPr>
        <w:t xml:space="preserve"> Додаток </w:t>
      </w:r>
    </w:p>
    <w:p w14:paraId="4003F934" w14:textId="77777777" w:rsidR="00245039" w:rsidRDefault="00245039" w:rsidP="0024503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14:paraId="047FDC68" w14:textId="374E0A4F" w:rsidR="004029CE" w:rsidRDefault="004029CE" w:rsidP="004029CE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bookmarkStart w:id="0" w:name="_GoBack"/>
      <w:bookmarkEnd w:id="0"/>
      <w:r>
        <w:rPr>
          <w:sz w:val="28"/>
          <w:szCs w:val="28"/>
          <w:lang w:val="uk-UA"/>
        </w:rPr>
        <w:t>від  02.12.2020 №  552</w:t>
      </w:r>
    </w:p>
    <w:p w14:paraId="737C1E86" w14:textId="3CCC4BAC" w:rsidR="00245039" w:rsidRDefault="00245039" w:rsidP="0024503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</w:t>
      </w:r>
    </w:p>
    <w:p w14:paraId="7BABE453" w14:textId="77777777" w:rsidR="00245039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14:paraId="0C6348DB" w14:textId="77777777" w:rsidR="00245039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14:paraId="57EEA10B" w14:textId="77777777" w:rsidR="00245039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14:paraId="78A518A1" w14:textId="77777777" w:rsidR="00245039" w:rsidRDefault="00245039" w:rsidP="00245039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14:paraId="70AEDF6E" w14:textId="15D13021" w:rsidR="00245039" w:rsidRDefault="00245039" w:rsidP="00245039">
      <w:pPr>
        <w:spacing w:after="0" w:line="240" w:lineRule="auto"/>
        <w:ind w:firstLine="0"/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до додатку до рішення </w:t>
      </w:r>
      <w:r w:rsidR="00C05941">
        <w:rPr>
          <w:rFonts w:ascii="Times New Roman" w:hAnsi="Times New Roman" w:cs="Times New Roman"/>
          <w:b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14:paraId="7FBE8468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14:paraId="4AEA76F4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14:paraId="1FE23B25" w14:textId="447DF31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14:paraId="2EE3961E" w14:textId="6D75A064" w:rsidR="00CC20F8" w:rsidRPr="00CC20F8" w:rsidRDefault="00CC20F8" w:rsidP="00CC20F8">
      <w:pPr>
        <w:pStyle w:val="a9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CC20F8">
        <w:rPr>
          <w:rFonts w:ascii="Times New Roman" w:hAnsi="Times New Roman" w:cs="Times New Roman"/>
          <w:sz w:val="28"/>
          <w:szCs w:val="28"/>
          <w:lang w:val="uk-UA"/>
        </w:rPr>
        <w:t>Додати рядок</w:t>
      </w:r>
    </w:p>
    <w:p w14:paraId="1C972510" w14:textId="1A62E3A9" w:rsidR="00CC20F8" w:rsidRDefault="00CC20F8" w:rsidP="00CC20F8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208"/>
        <w:gridCol w:w="5279"/>
        <w:gridCol w:w="2659"/>
      </w:tblGrid>
      <w:tr w:rsidR="00C05941" w14:paraId="5842B46C" w14:textId="77777777" w:rsidTr="00C05941"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46FA4" w14:textId="4FA67E07" w:rsidR="00C05941" w:rsidRPr="00C05941" w:rsidRDefault="00C05941" w:rsidP="00C05941">
            <w:pPr>
              <w:pStyle w:val="a6"/>
              <w:ind w:firstLine="0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/>
              </w:rPr>
              <w:t xml:space="preserve">    </w:t>
            </w:r>
            <w:r w:rsidRPr="00C05941">
              <w:rPr>
                <w:sz w:val="28"/>
                <w:szCs w:val="28"/>
                <w:lang w:val="uk-UA"/>
              </w:rPr>
              <w:t>51</w:t>
            </w:r>
            <w:r>
              <w:rPr>
                <w:sz w:val="28"/>
                <w:szCs w:val="28"/>
                <w:lang w:val="uk-UA"/>
              </w:rPr>
              <w:t>А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A35953" w14:textId="77777777" w:rsidR="00C05941" w:rsidRPr="00C05941" w:rsidRDefault="00C05941" w:rsidP="00C05941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C05941"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14:paraId="27A6A031" w14:textId="77777777" w:rsidR="00C05941" w:rsidRPr="00C05941" w:rsidRDefault="00C05941" w:rsidP="00C05941">
            <w:pPr>
              <w:pStyle w:val="a6"/>
              <w:rPr>
                <w:sz w:val="28"/>
                <w:szCs w:val="28"/>
                <w:lang w:val="uk-UA"/>
              </w:rPr>
            </w:pPr>
            <w:r w:rsidRPr="00C05941">
              <w:rPr>
                <w:sz w:val="28"/>
                <w:szCs w:val="28"/>
                <w:lang w:val="uk-UA"/>
              </w:rPr>
              <w:t>-пр. Курський</w:t>
            </w:r>
          </w:p>
          <w:p w14:paraId="3E5C45E0" w14:textId="77777777" w:rsidR="00C05941" w:rsidRPr="00C05941" w:rsidRDefault="00C05941" w:rsidP="00C05941">
            <w:pPr>
              <w:pStyle w:val="a6"/>
              <w:rPr>
                <w:sz w:val="28"/>
                <w:szCs w:val="28"/>
                <w:lang w:val="uk-UA"/>
              </w:rPr>
            </w:pPr>
            <w:r w:rsidRPr="00C05941">
              <w:rPr>
                <w:sz w:val="28"/>
                <w:szCs w:val="28"/>
                <w:lang w:val="uk-UA"/>
              </w:rPr>
              <w:t>-вул. Металургів</w:t>
            </w:r>
          </w:p>
          <w:p w14:paraId="74F1868D" w14:textId="77777777" w:rsidR="00C05941" w:rsidRPr="00C05941" w:rsidRDefault="00C05941" w:rsidP="00C05941">
            <w:pPr>
              <w:pStyle w:val="a6"/>
              <w:rPr>
                <w:sz w:val="28"/>
                <w:szCs w:val="28"/>
                <w:lang w:val="uk-UA"/>
              </w:rPr>
            </w:pPr>
            <w:r w:rsidRPr="00C05941">
              <w:rPr>
                <w:sz w:val="28"/>
                <w:szCs w:val="28"/>
                <w:lang w:val="uk-UA"/>
              </w:rPr>
              <w:t>-вул. Горького</w:t>
            </w:r>
          </w:p>
          <w:p w14:paraId="70C3C9CD" w14:textId="77777777" w:rsidR="00C05941" w:rsidRPr="00C05941" w:rsidRDefault="00C05941" w:rsidP="00C05941">
            <w:pPr>
              <w:pStyle w:val="a6"/>
              <w:rPr>
                <w:sz w:val="28"/>
                <w:szCs w:val="28"/>
                <w:lang w:val="uk-UA"/>
              </w:rPr>
            </w:pPr>
            <w:r w:rsidRPr="00C05941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14:paraId="1EE7B7A2" w14:textId="2221C3F9" w:rsidR="00C05941" w:rsidRPr="00C05941" w:rsidRDefault="00C05941" w:rsidP="00C05941">
            <w:pPr>
              <w:pStyle w:val="a6"/>
              <w:rPr>
                <w:b/>
                <w:bCs/>
                <w:sz w:val="28"/>
                <w:szCs w:val="28"/>
                <w:lang w:val="uk-UA" w:eastAsia="en-US"/>
              </w:rPr>
            </w:pPr>
            <w:r w:rsidRPr="00C05941"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BD165" w14:textId="77777777" w:rsidR="00C05941" w:rsidRPr="00C05941" w:rsidRDefault="00C05941" w:rsidP="00C05941">
            <w:pPr>
              <w:pStyle w:val="a6"/>
              <w:rPr>
                <w:sz w:val="28"/>
                <w:szCs w:val="28"/>
                <w:lang w:val="uk-UA"/>
              </w:rPr>
            </w:pPr>
          </w:p>
          <w:p w14:paraId="3A7C93E6" w14:textId="47119C37" w:rsidR="00C05941" w:rsidRPr="00C05941" w:rsidRDefault="00C05941" w:rsidP="00C05941">
            <w:pPr>
              <w:pStyle w:val="a6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2</w:t>
            </w:r>
          </w:p>
        </w:tc>
      </w:tr>
    </w:tbl>
    <w:p w14:paraId="57F738C6" w14:textId="16AA958B" w:rsidR="00895866" w:rsidRDefault="00895866" w:rsidP="00895866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»;</w:t>
      </w:r>
    </w:p>
    <w:p w14:paraId="5EC487D6" w14:textId="4249E629" w:rsidR="00895866" w:rsidRPr="00CC20F8" w:rsidRDefault="00895866" w:rsidP="00CC20F8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</w:p>
    <w:p w14:paraId="4503BF60" w14:textId="5BA71898" w:rsidR="00245039" w:rsidRDefault="00895866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245039">
        <w:rPr>
          <w:rFonts w:ascii="Times New Roman" w:hAnsi="Times New Roman" w:cs="Times New Roman"/>
          <w:sz w:val="28"/>
          <w:szCs w:val="28"/>
          <w:lang w:val="uk-UA"/>
        </w:rPr>
        <w:t xml:space="preserve">. Рядки </w:t>
      </w:r>
    </w:p>
    <w:p w14:paraId="3BD1A3E9" w14:textId="77777777" w:rsidR="00245039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348"/>
        <w:gridCol w:w="5245"/>
        <w:gridCol w:w="2642"/>
      </w:tblGrid>
      <w:tr w:rsidR="00866B5F" w14:paraId="3712945D" w14:textId="77777777" w:rsidTr="00866B5F">
        <w:tc>
          <w:tcPr>
            <w:tcW w:w="1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9F9E8" w14:textId="54798E2D" w:rsidR="00866B5F" w:rsidRPr="00866B5F" w:rsidRDefault="00866B5F" w:rsidP="00866B5F">
            <w:pPr>
              <w:pStyle w:val="a6"/>
              <w:rPr>
                <w:sz w:val="28"/>
                <w:szCs w:val="28"/>
                <w:lang w:val="uk-UA" w:eastAsia="en-US"/>
              </w:rPr>
            </w:pPr>
            <w:r w:rsidRPr="00866B5F">
              <w:rPr>
                <w:sz w:val="28"/>
                <w:szCs w:val="28"/>
                <w:lang w:val="uk-UA"/>
              </w:rPr>
              <w:t>6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CE8C2" w14:textId="77777777" w:rsidR="00866B5F" w:rsidRPr="00866B5F" w:rsidRDefault="00866B5F" w:rsidP="00866B5F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866B5F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14:paraId="136A33CB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 w:rsidRPr="00866B5F">
              <w:rPr>
                <w:sz w:val="28"/>
                <w:szCs w:val="28"/>
                <w:lang w:val="uk-UA"/>
              </w:rPr>
              <w:t>вул. Баранівська</w:t>
            </w:r>
          </w:p>
          <w:p w14:paraId="6C51BA00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 xml:space="preserve">- вул. Родини </w:t>
            </w:r>
            <w:proofErr w:type="spellStart"/>
            <w:r w:rsidRPr="00866B5F">
              <w:rPr>
                <w:sz w:val="28"/>
                <w:szCs w:val="28"/>
                <w:lang w:val="uk-UA"/>
              </w:rPr>
              <w:t>Линтваревих</w:t>
            </w:r>
            <w:proofErr w:type="spellEnd"/>
          </w:p>
          <w:p w14:paraId="1659883D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 вул. Троїцька</w:t>
            </w:r>
          </w:p>
          <w:p w14:paraId="03CC57EB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14:paraId="515577FC" w14:textId="1374ACD0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</w:t>
            </w:r>
            <w:r w:rsidR="00320939">
              <w:rPr>
                <w:sz w:val="28"/>
                <w:szCs w:val="28"/>
                <w:lang w:val="uk-UA"/>
              </w:rPr>
              <w:t xml:space="preserve"> </w:t>
            </w:r>
            <w:r w:rsidRPr="00866B5F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14:paraId="56E8DF6E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 xml:space="preserve">- </w:t>
            </w:r>
            <w:proofErr w:type="spellStart"/>
            <w:r w:rsidRPr="00866B5F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866B5F">
              <w:rPr>
                <w:sz w:val="28"/>
                <w:szCs w:val="28"/>
                <w:lang w:val="uk-UA"/>
              </w:rPr>
              <w:t xml:space="preserve">. Покровська </w:t>
            </w:r>
          </w:p>
          <w:p w14:paraId="3ED0537B" w14:textId="7E1654D1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</w:t>
            </w:r>
            <w:r w:rsidR="00320939">
              <w:rPr>
                <w:sz w:val="28"/>
                <w:szCs w:val="28"/>
                <w:lang w:val="uk-UA"/>
              </w:rPr>
              <w:t xml:space="preserve"> </w:t>
            </w:r>
            <w:r w:rsidRPr="00866B5F">
              <w:rPr>
                <w:sz w:val="28"/>
                <w:szCs w:val="28"/>
                <w:lang w:val="uk-UA"/>
              </w:rPr>
              <w:t>вул. Петропавлівська</w:t>
            </w:r>
          </w:p>
          <w:p w14:paraId="591F6B53" w14:textId="333FB1D6" w:rsidR="00866B5F" w:rsidRPr="00866B5F" w:rsidRDefault="00866B5F" w:rsidP="00866B5F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</w:t>
            </w:r>
            <w:r w:rsidR="00320939">
              <w:rPr>
                <w:sz w:val="28"/>
                <w:szCs w:val="28"/>
                <w:lang w:val="uk-UA"/>
              </w:rPr>
              <w:t xml:space="preserve"> </w:t>
            </w:r>
            <w:r w:rsidRPr="00866B5F">
              <w:rPr>
                <w:sz w:val="28"/>
                <w:szCs w:val="28"/>
                <w:lang w:val="uk-UA"/>
              </w:rPr>
              <w:t xml:space="preserve">вул. Г. </w:t>
            </w:r>
            <w:proofErr w:type="spellStart"/>
            <w:r w:rsidRPr="00866B5F">
              <w:rPr>
                <w:sz w:val="28"/>
                <w:szCs w:val="28"/>
                <w:lang w:val="uk-UA"/>
              </w:rPr>
              <w:t>Кондрат</w:t>
            </w:r>
            <w:r w:rsidR="00320939">
              <w:rPr>
                <w:sz w:val="28"/>
                <w:szCs w:val="28"/>
                <w:lang w:val="uk-UA"/>
              </w:rPr>
              <w:t>ь</w:t>
            </w:r>
            <w:r w:rsidRPr="00866B5F">
              <w:rPr>
                <w:sz w:val="28"/>
                <w:szCs w:val="28"/>
                <w:lang w:val="uk-UA"/>
              </w:rPr>
              <w:t>єва</w:t>
            </w:r>
            <w:proofErr w:type="spellEnd"/>
          </w:p>
          <w:p w14:paraId="30DCC023" w14:textId="25654099" w:rsidR="00866B5F" w:rsidRPr="00866B5F" w:rsidRDefault="00866B5F" w:rsidP="00866B5F">
            <w:pPr>
              <w:pStyle w:val="a6"/>
              <w:rPr>
                <w:b/>
                <w:sz w:val="28"/>
                <w:szCs w:val="28"/>
                <w:lang w:val="uk-UA" w:eastAsia="en-US"/>
              </w:rPr>
            </w:pPr>
            <w:r w:rsidRPr="00866B5F"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3D6C2" w14:textId="1DAB8DDD" w:rsidR="00866B5F" w:rsidRPr="00866B5F" w:rsidRDefault="00866B5F" w:rsidP="00866B5F">
            <w:pPr>
              <w:pStyle w:val="a6"/>
              <w:rPr>
                <w:sz w:val="28"/>
                <w:szCs w:val="28"/>
                <w:lang w:val="uk-UA" w:eastAsia="en-US"/>
              </w:rPr>
            </w:pPr>
            <w:r w:rsidRPr="00866B5F">
              <w:rPr>
                <w:sz w:val="28"/>
                <w:szCs w:val="28"/>
                <w:lang w:val="uk-UA"/>
              </w:rPr>
              <w:t>2</w:t>
            </w:r>
          </w:p>
        </w:tc>
      </w:tr>
    </w:tbl>
    <w:p w14:paraId="5ED27CFD" w14:textId="77777777" w:rsidR="00245039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14:paraId="4C11E182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14:paraId="65050BC5" w14:textId="77777777" w:rsidR="00245039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348"/>
        <w:gridCol w:w="5245"/>
        <w:gridCol w:w="2642"/>
      </w:tblGrid>
      <w:tr w:rsidR="00866B5F" w14:paraId="221C0161" w14:textId="77777777" w:rsidTr="00866B5F">
        <w:tc>
          <w:tcPr>
            <w:tcW w:w="1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A172B7" w14:textId="58BA66A3" w:rsidR="00866B5F" w:rsidRPr="00866B5F" w:rsidRDefault="00866B5F" w:rsidP="00866B5F">
            <w:pPr>
              <w:pStyle w:val="a6"/>
              <w:rPr>
                <w:sz w:val="28"/>
                <w:szCs w:val="28"/>
                <w:lang w:val="uk-UA" w:eastAsia="en-US"/>
              </w:rPr>
            </w:pPr>
            <w:r w:rsidRPr="00866B5F">
              <w:rPr>
                <w:sz w:val="28"/>
                <w:szCs w:val="28"/>
                <w:lang w:val="uk-UA"/>
              </w:rPr>
              <w:t>6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10F1E" w14:textId="77777777" w:rsidR="00866B5F" w:rsidRPr="00866B5F" w:rsidRDefault="00866B5F" w:rsidP="00866B5F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866B5F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14:paraId="2F2DE9B6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 w:rsidRPr="00866B5F">
              <w:rPr>
                <w:sz w:val="28"/>
                <w:szCs w:val="28"/>
                <w:lang w:val="uk-UA"/>
              </w:rPr>
              <w:t>вул. Баранівська</w:t>
            </w:r>
          </w:p>
          <w:p w14:paraId="0F6BC69C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 xml:space="preserve">- вул. Родини </w:t>
            </w:r>
            <w:proofErr w:type="spellStart"/>
            <w:r w:rsidRPr="00866B5F">
              <w:rPr>
                <w:sz w:val="28"/>
                <w:szCs w:val="28"/>
                <w:lang w:val="uk-UA"/>
              </w:rPr>
              <w:t>Линтваревих</w:t>
            </w:r>
            <w:proofErr w:type="spellEnd"/>
          </w:p>
          <w:p w14:paraId="34AEF9D5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 вул. Троїцька</w:t>
            </w:r>
          </w:p>
          <w:p w14:paraId="37B32BD5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14:paraId="6FA560D8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14:paraId="36812FD6" w14:textId="77777777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 xml:space="preserve">- </w:t>
            </w:r>
            <w:proofErr w:type="spellStart"/>
            <w:r w:rsidRPr="00866B5F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866B5F">
              <w:rPr>
                <w:sz w:val="28"/>
                <w:szCs w:val="28"/>
                <w:lang w:val="uk-UA"/>
              </w:rPr>
              <w:t xml:space="preserve">. Покровська </w:t>
            </w:r>
          </w:p>
          <w:p w14:paraId="1514F7D7" w14:textId="3A9267A6" w:rsidR="00866B5F" w:rsidRP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</w:t>
            </w:r>
            <w:r w:rsidR="00320939">
              <w:rPr>
                <w:sz w:val="28"/>
                <w:szCs w:val="28"/>
                <w:lang w:val="uk-UA"/>
              </w:rPr>
              <w:t xml:space="preserve"> </w:t>
            </w:r>
            <w:r w:rsidRPr="00866B5F">
              <w:rPr>
                <w:sz w:val="28"/>
                <w:szCs w:val="28"/>
                <w:lang w:val="uk-UA"/>
              </w:rPr>
              <w:t>вул. Петропавлівська</w:t>
            </w:r>
          </w:p>
          <w:p w14:paraId="6074B770" w14:textId="77DA343A" w:rsidR="00866B5F" w:rsidRDefault="00866B5F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866B5F">
              <w:rPr>
                <w:sz w:val="28"/>
                <w:szCs w:val="28"/>
                <w:lang w:val="uk-UA"/>
              </w:rPr>
              <w:t>-</w:t>
            </w:r>
            <w:r w:rsidR="00320939">
              <w:rPr>
                <w:sz w:val="28"/>
                <w:szCs w:val="28"/>
                <w:lang w:val="uk-UA"/>
              </w:rPr>
              <w:t xml:space="preserve"> </w:t>
            </w:r>
            <w:r w:rsidRPr="00866B5F">
              <w:rPr>
                <w:sz w:val="28"/>
                <w:szCs w:val="28"/>
                <w:lang w:val="uk-UA"/>
              </w:rPr>
              <w:t xml:space="preserve">вул. Г. </w:t>
            </w:r>
            <w:proofErr w:type="spellStart"/>
            <w:r w:rsidRPr="00866B5F">
              <w:rPr>
                <w:sz w:val="28"/>
                <w:szCs w:val="28"/>
                <w:lang w:val="uk-UA"/>
              </w:rPr>
              <w:t>Кондрат</w:t>
            </w:r>
            <w:r w:rsidR="00320939">
              <w:rPr>
                <w:sz w:val="28"/>
                <w:szCs w:val="28"/>
                <w:lang w:val="uk-UA"/>
              </w:rPr>
              <w:t>ь</w:t>
            </w:r>
            <w:r w:rsidRPr="00866B5F">
              <w:rPr>
                <w:sz w:val="28"/>
                <w:szCs w:val="28"/>
                <w:lang w:val="uk-UA"/>
              </w:rPr>
              <w:t>єва</w:t>
            </w:r>
            <w:proofErr w:type="spellEnd"/>
          </w:p>
          <w:p w14:paraId="3944FDD2" w14:textId="7E3B4448" w:rsidR="00320939" w:rsidRPr="00320939" w:rsidRDefault="00320939" w:rsidP="00866B5F">
            <w:pPr>
              <w:pStyle w:val="a6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 w:rsidRPr="00320939">
              <w:rPr>
                <w:sz w:val="28"/>
                <w:szCs w:val="28"/>
                <w:lang w:val="uk-UA"/>
              </w:rPr>
              <w:t>вул. Аерофлотська</w:t>
            </w:r>
          </w:p>
          <w:p w14:paraId="3F66A10C" w14:textId="42B7779D" w:rsidR="00320939" w:rsidRPr="00320939" w:rsidRDefault="00320939" w:rsidP="00866B5F">
            <w:pPr>
              <w:pStyle w:val="a6"/>
              <w:rPr>
                <w:sz w:val="28"/>
                <w:szCs w:val="28"/>
                <w:lang w:val="uk-UA"/>
              </w:rPr>
            </w:pPr>
            <w:r w:rsidRPr="00320939">
              <w:rPr>
                <w:sz w:val="28"/>
                <w:szCs w:val="28"/>
                <w:lang w:val="uk-UA"/>
              </w:rPr>
              <w:lastRenderedPageBreak/>
              <w:t>-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320939">
              <w:rPr>
                <w:sz w:val="28"/>
                <w:szCs w:val="28"/>
                <w:lang w:val="uk-UA"/>
              </w:rPr>
              <w:t>Тімірязівка</w:t>
            </w:r>
            <w:proofErr w:type="spellEnd"/>
          </w:p>
          <w:p w14:paraId="3739D203" w14:textId="78AE36B3" w:rsidR="00866B5F" w:rsidRPr="00866B5F" w:rsidRDefault="00866B5F" w:rsidP="00866B5F">
            <w:pPr>
              <w:pStyle w:val="a6"/>
              <w:rPr>
                <w:b/>
                <w:bCs/>
                <w:sz w:val="28"/>
                <w:szCs w:val="28"/>
                <w:lang w:val="uk-UA" w:eastAsia="en-US"/>
              </w:rPr>
            </w:pPr>
            <w:r w:rsidRPr="00866B5F"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3A92BC" w14:textId="097A6249" w:rsidR="00866B5F" w:rsidRPr="00866B5F" w:rsidRDefault="00866B5F" w:rsidP="00866B5F">
            <w:pPr>
              <w:pStyle w:val="a6"/>
              <w:rPr>
                <w:sz w:val="28"/>
                <w:szCs w:val="28"/>
                <w:lang w:val="uk-UA" w:eastAsia="en-US"/>
              </w:rPr>
            </w:pPr>
            <w:r w:rsidRPr="00866B5F">
              <w:rPr>
                <w:sz w:val="28"/>
                <w:szCs w:val="28"/>
                <w:lang w:val="uk-UA"/>
              </w:rPr>
              <w:lastRenderedPageBreak/>
              <w:t>2</w:t>
            </w:r>
          </w:p>
        </w:tc>
      </w:tr>
    </w:tbl>
    <w:p w14:paraId="276D99DE" w14:textId="77777777" w:rsidR="00245039" w:rsidRDefault="00245039" w:rsidP="00245039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;</w:t>
      </w:r>
    </w:p>
    <w:p w14:paraId="32B492E5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14:paraId="07D5D495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245039" w14:paraId="28FC9C44" w14:textId="77777777" w:rsidTr="0024503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14:paraId="31491CD7" w14:textId="77777777" w:rsidR="00245039" w:rsidRDefault="00245039">
            <w:pPr>
              <w:pStyle w:val="a3"/>
              <w:spacing w:line="252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E42D3C" w14:textId="77777777" w:rsidR="00245039" w:rsidRDefault="00245039">
            <w:pPr>
              <w:pStyle w:val="a3"/>
              <w:spacing w:line="252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14:paraId="38A83B6D" w14:textId="083B556E" w:rsidR="00245039" w:rsidRDefault="00245039">
            <w:pPr>
              <w:pStyle w:val="a3"/>
              <w:spacing w:line="252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3</w:t>
            </w:r>
            <w:r w:rsidR="00895866">
              <w:rPr>
                <w:rStyle w:val="a8"/>
                <w:sz w:val="28"/>
                <w:szCs w:val="28"/>
                <w:lang w:val="uk-UA" w:eastAsia="en-US"/>
              </w:rPr>
              <w:t>4</w:t>
            </w:r>
          </w:p>
        </w:tc>
      </w:tr>
    </w:tbl>
    <w:p w14:paraId="7E03A41B" w14:textId="77777777" w:rsidR="00245039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</w:t>
      </w:r>
    </w:p>
    <w:p w14:paraId="6CBBA3FB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</w:t>
      </w:r>
    </w:p>
    <w:p w14:paraId="758EBDE8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14:paraId="00185283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14:paraId="40222E5A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245039" w14:paraId="678D49D2" w14:textId="77777777" w:rsidTr="0024503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14:paraId="7A590677" w14:textId="77777777" w:rsidR="00245039" w:rsidRDefault="00245039">
            <w:pPr>
              <w:pStyle w:val="a3"/>
              <w:spacing w:line="252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59ED8E" w14:textId="77777777" w:rsidR="00245039" w:rsidRDefault="00245039">
            <w:pPr>
              <w:pStyle w:val="a3"/>
              <w:spacing w:line="252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14:paraId="48FB30D5" w14:textId="79A6833E" w:rsidR="00245039" w:rsidRDefault="00245039">
            <w:pPr>
              <w:pStyle w:val="a3"/>
              <w:spacing w:line="252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3</w:t>
            </w:r>
            <w:r w:rsidR="00895866">
              <w:rPr>
                <w:rStyle w:val="a8"/>
                <w:sz w:val="28"/>
                <w:szCs w:val="28"/>
                <w:lang w:val="uk-UA" w:eastAsia="en-US"/>
              </w:rPr>
              <w:t>6</w:t>
            </w:r>
          </w:p>
        </w:tc>
      </w:tr>
    </w:tbl>
    <w:p w14:paraId="3255F374" w14:textId="77777777" w:rsidR="00245039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.</w:t>
      </w:r>
    </w:p>
    <w:p w14:paraId="26696DC7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14:paraId="35A52D75" w14:textId="77777777" w:rsidR="00245039" w:rsidRDefault="00245039" w:rsidP="0024503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14:paraId="1CCDA3E5" w14:textId="77777777" w:rsidR="00245039" w:rsidRDefault="00245039" w:rsidP="00245039">
      <w:pPr>
        <w:pStyle w:val="a6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14:paraId="1815391F" w14:textId="77777777" w:rsidR="00245039" w:rsidRDefault="00245039" w:rsidP="00245039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14:paraId="274DEAA3" w14:textId="1880E743" w:rsidR="00F12C76" w:rsidRPr="00245039" w:rsidRDefault="00245039" w:rsidP="008F51C1">
      <w:pPr>
        <w:pStyle w:val="a6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 та телекомунікаційних послуг                                 С.В. Яковенко</w:t>
      </w:r>
    </w:p>
    <w:sectPr w:rsidR="00F12C76" w:rsidRPr="00245039" w:rsidSect="00245039">
      <w:pgSz w:w="11906" w:h="16838" w:code="9"/>
      <w:pgMar w:top="624" w:right="851" w:bottom="62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7337CC"/>
    <w:multiLevelType w:val="hybridMultilevel"/>
    <w:tmpl w:val="5548352A"/>
    <w:lvl w:ilvl="0" w:tplc="C16E130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7482"/>
    <w:rsid w:val="00013DFD"/>
    <w:rsid w:val="000572E4"/>
    <w:rsid w:val="00245039"/>
    <w:rsid w:val="002838FC"/>
    <w:rsid w:val="0029262A"/>
    <w:rsid w:val="002A3E60"/>
    <w:rsid w:val="002E7482"/>
    <w:rsid w:val="00320939"/>
    <w:rsid w:val="003B4BBC"/>
    <w:rsid w:val="003C36E6"/>
    <w:rsid w:val="003E656A"/>
    <w:rsid w:val="004029CE"/>
    <w:rsid w:val="00517409"/>
    <w:rsid w:val="005838EE"/>
    <w:rsid w:val="006150B1"/>
    <w:rsid w:val="006C0B77"/>
    <w:rsid w:val="007736E5"/>
    <w:rsid w:val="0081110F"/>
    <w:rsid w:val="008242FF"/>
    <w:rsid w:val="00866B5F"/>
    <w:rsid w:val="00870751"/>
    <w:rsid w:val="00895866"/>
    <w:rsid w:val="008F51C1"/>
    <w:rsid w:val="00922C48"/>
    <w:rsid w:val="00B915B7"/>
    <w:rsid w:val="00C05941"/>
    <w:rsid w:val="00CC20F8"/>
    <w:rsid w:val="00CF43D5"/>
    <w:rsid w:val="00D66B0F"/>
    <w:rsid w:val="00DF00CC"/>
    <w:rsid w:val="00EA59DF"/>
    <w:rsid w:val="00ED789D"/>
    <w:rsid w:val="00EE4070"/>
    <w:rsid w:val="00F12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BB5F8D"/>
  <w15:chartTrackingRefBased/>
  <w15:docId w15:val="{54448902-3FF0-47F4-8162-2F4ADD15E8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5039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4503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245039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2450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24503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24503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245039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245039"/>
    <w:rPr>
      <w:i/>
      <w:iCs/>
    </w:rPr>
  </w:style>
  <w:style w:type="paragraph" w:styleId="a9">
    <w:name w:val="List Paragraph"/>
    <w:basedOn w:val="a"/>
    <w:uiPriority w:val="34"/>
    <w:qFormat/>
    <w:rsid w:val="00CC20F8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3C36E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C36E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196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6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3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719</Words>
  <Characters>410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Николаев</dc:creator>
  <cp:keywords/>
  <dc:description/>
  <cp:lastModifiedBy>Шуліпа Ольга Василівна</cp:lastModifiedBy>
  <cp:revision>7</cp:revision>
  <cp:lastPrinted>2020-12-02T14:24:00Z</cp:lastPrinted>
  <dcterms:created xsi:type="dcterms:W3CDTF">2020-12-02T08:13:00Z</dcterms:created>
  <dcterms:modified xsi:type="dcterms:W3CDTF">2020-12-02T14:32:00Z</dcterms:modified>
</cp:coreProperties>
</file>